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200523145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3B7B8E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lang w:eastAsia="en-US"/>
                </w:rPr>
                <w:alias w:val="Company"/>
                <w:id w:val="15524243"/>
                <w:placeholder>
                  <w:docPart w:val="09A7C69429664E7F8E5EC7A07BC6D6EB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3B7B8E" w:rsidRDefault="003B7B8E" w:rsidP="003B7B8E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private and confidential</w:t>
                    </w:r>
                  </w:p>
                </w:tc>
              </w:sdtContent>
            </w:sdt>
          </w:tr>
          <w:tr w:rsidR="003B7B8E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placeholder>
                  <w:docPart w:val="60F74D6FB8F2425B81336730477E4212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B7B8E" w:rsidRDefault="003B7B8E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Requirement Specification – Use Case Description</w:t>
                    </w:r>
                  </w:p>
                </w:tc>
              </w:sdtContent>
            </w:sdt>
          </w:tr>
          <w:tr w:rsidR="003B7B8E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placeholder>
                  <w:docPart w:val="487572C47E22479CAC210F1BA7F60DFE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3B7B8E" w:rsidRDefault="003B7B8E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eDoctor Web Portal</w:t>
                    </w:r>
                  </w:p>
                </w:tc>
              </w:sdtContent>
            </w:sdt>
          </w:tr>
          <w:tr w:rsidR="003B7B8E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B7B8E" w:rsidRDefault="003B7B8E">
                <w:pPr>
                  <w:pStyle w:val="NoSpacing"/>
                  <w:jc w:val="center"/>
                </w:pPr>
              </w:p>
            </w:tc>
          </w:tr>
          <w:tr w:rsidR="003B7B8E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hor"/>
                <w:id w:val="15524260"/>
                <w:placeholder>
                  <w:docPart w:val="72B652287181443F900DFB4B6D1F752B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3B7B8E" w:rsidRDefault="003B7B8E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Dhananjeyan Balaretnaraja</w:t>
                    </w:r>
                  </w:p>
                </w:tc>
              </w:sdtContent>
            </w:sdt>
          </w:tr>
          <w:tr w:rsidR="003B7B8E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placeholder>
                  <w:docPart w:val="D2FDB35BB2184B5AAAD590F9DEC70464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1-03-21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3B7B8E" w:rsidRDefault="003B7B8E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3/21/2011</w:t>
                    </w:r>
                  </w:p>
                </w:tc>
              </w:sdtContent>
            </w:sdt>
          </w:tr>
        </w:tbl>
        <w:p w:rsidR="003B7B8E" w:rsidRDefault="003B7B8E"/>
        <w:p w:rsidR="003B7B8E" w:rsidRDefault="003B7B8E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3B7B8E">
            <w:sdt>
              <w:sdtPr>
                <w:alias w:val="Abstract"/>
                <w:id w:val="8276291"/>
                <w:placeholder>
                  <w:docPart w:val="A54564560093423084956424BC5814B6"/>
                </w:placeholder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5000" w:type="pct"/>
                  </w:tcPr>
                  <w:p w:rsidR="003B7B8E" w:rsidRDefault="003B7B8E">
                    <w:pPr>
                      <w:pStyle w:val="NoSpacing"/>
                    </w:pPr>
                    <w: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p>
                </w:tc>
              </w:sdtContent>
            </w:sdt>
          </w:tr>
        </w:tbl>
        <w:p w:rsidR="003B7B8E" w:rsidRDefault="003B7B8E"/>
        <w:p w:rsidR="003B7B8E" w:rsidRDefault="003B7B8E">
          <w:r>
            <w:br w:type="page"/>
          </w:r>
        </w:p>
      </w:sdtContent>
    </w:sdt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5"/>
        <w:gridCol w:w="1679"/>
        <w:gridCol w:w="1278"/>
        <w:gridCol w:w="5614"/>
      </w:tblGrid>
      <w:tr w:rsidR="00B9272A" w:rsidRPr="00B9272A" w:rsidTr="00B9272A">
        <w:tc>
          <w:tcPr>
            <w:tcW w:w="1008" w:type="dxa"/>
            <w:shd w:val="pct10" w:color="auto" w:fill="auto"/>
          </w:tcPr>
          <w:p w:rsidR="00B9272A" w:rsidRPr="00B9272A" w:rsidRDefault="00B9272A" w:rsidP="00B9272A">
            <w:pPr>
              <w:jc w:val="center"/>
              <w:rPr>
                <w:rFonts w:cstheme="minorHAnsi"/>
                <w:b/>
              </w:rPr>
            </w:pPr>
            <w:r w:rsidRPr="00B9272A">
              <w:rPr>
                <w:rFonts w:cstheme="minorHAnsi"/>
                <w:b/>
              </w:rPr>
              <w:lastRenderedPageBreak/>
              <w:t>Version</w:t>
            </w:r>
          </w:p>
        </w:tc>
        <w:tc>
          <w:tcPr>
            <w:tcW w:w="1710" w:type="dxa"/>
            <w:shd w:val="pct10" w:color="auto" w:fill="auto"/>
          </w:tcPr>
          <w:p w:rsidR="00B9272A" w:rsidRPr="00B9272A" w:rsidRDefault="00B9272A" w:rsidP="00B9272A">
            <w:pPr>
              <w:jc w:val="center"/>
              <w:rPr>
                <w:rFonts w:cstheme="minorHAnsi"/>
                <w:b/>
              </w:rPr>
            </w:pPr>
            <w:r w:rsidRPr="00B9272A">
              <w:rPr>
                <w:rFonts w:cstheme="minorHAnsi"/>
                <w:b/>
              </w:rPr>
              <w:t>Author</w:t>
            </w:r>
          </w:p>
        </w:tc>
        <w:tc>
          <w:tcPr>
            <w:tcW w:w="1080" w:type="dxa"/>
            <w:shd w:val="pct10" w:color="auto" w:fill="auto"/>
          </w:tcPr>
          <w:p w:rsidR="00B9272A" w:rsidRPr="00B9272A" w:rsidRDefault="00B9272A" w:rsidP="00B9272A">
            <w:pPr>
              <w:jc w:val="center"/>
              <w:rPr>
                <w:rFonts w:cstheme="minorHAnsi"/>
                <w:b/>
              </w:rPr>
            </w:pPr>
            <w:r w:rsidRPr="00B9272A">
              <w:rPr>
                <w:rFonts w:cstheme="minorHAnsi"/>
                <w:b/>
              </w:rPr>
              <w:t>Date</w:t>
            </w:r>
          </w:p>
        </w:tc>
        <w:tc>
          <w:tcPr>
            <w:tcW w:w="5778" w:type="dxa"/>
            <w:shd w:val="pct10" w:color="auto" w:fill="auto"/>
          </w:tcPr>
          <w:p w:rsidR="00B9272A" w:rsidRPr="00B9272A" w:rsidRDefault="00B9272A" w:rsidP="00B9272A">
            <w:pPr>
              <w:jc w:val="center"/>
              <w:rPr>
                <w:rFonts w:cstheme="minorHAnsi"/>
                <w:b/>
              </w:rPr>
            </w:pPr>
            <w:r w:rsidRPr="00B9272A">
              <w:rPr>
                <w:rFonts w:cstheme="minorHAnsi"/>
                <w:b/>
              </w:rPr>
              <w:t>Description of update</w:t>
            </w:r>
          </w:p>
        </w:tc>
      </w:tr>
      <w:tr w:rsidR="00B9272A" w:rsidRPr="00B9272A" w:rsidTr="00B9272A">
        <w:tc>
          <w:tcPr>
            <w:tcW w:w="1008" w:type="dxa"/>
          </w:tcPr>
          <w:p w:rsidR="00B9272A" w:rsidRPr="00B9272A" w:rsidRDefault="00462735">
            <w:pPr>
              <w:rPr>
                <w:rFonts w:cstheme="minorHAnsi"/>
              </w:rPr>
            </w:pPr>
            <w:r>
              <w:rPr>
                <w:rFonts w:cstheme="minorHAnsi"/>
              </w:rPr>
              <w:t>1.0</w:t>
            </w:r>
          </w:p>
        </w:tc>
        <w:tc>
          <w:tcPr>
            <w:tcW w:w="1710" w:type="dxa"/>
          </w:tcPr>
          <w:p w:rsidR="00B9272A" w:rsidRPr="00B9272A" w:rsidRDefault="00462735">
            <w:pPr>
              <w:rPr>
                <w:rFonts w:cstheme="minorHAnsi"/>
              </w:rPr>
            </w:pPr>
            <w:r>
              <w:rPr>
                <w:rFonts w:cstheme="minorHAnsi"/>
              </w:rPr>
              <w:t>Bala</w:t>
            </w:r>
          </w:p>
        </w:tc>
        <w:tc>
          <w:tcPr>
            <w:tcW w:w="1080" w:type="dxa"/>
          </w:tcPr>
          <w:p w:rsidR="00B9272A" w:rsidRPr="00B9272A" w:rsidRDefault="00462735">
            <w:pPr>
              <w:rPr>
                <w:rFonts w:cstheme="minorHAnsi"/>
              </w:rPr>
            </w:pPr>
            <w:r>
              <w:rPr>
                <w:rFonts w:cstheme="minorHAnsi"/>
              </w:rPr>
              <w:t>22/03/2011</w:t>
            </w:r>
          </w:p>
        </w:tc>
        <w:tc>
          <w:tcPr>
            <w:tcW w:w="5778" w:type="dxa"/>
          </w:tcPr>
          <w:p w:rsidR="00B9272A" w:rsidRPr="00B9272A" w:rsidRDefault="00462735">
            <w:pPr>
              <w:rPr>
                <w:rFonts w:cstheme="minorHAnsi"/>
              </w:rPr>
            </w:pPr>
            <w:r>
              <w:rPr>
                <w:rFonts w:cstheme="minorHAnsi"/>
              </w:rPr>
              <w:t>Initial version created</w:t>
            </w:r>
            <w:r w:rsidR="00613CB3">
              <w:rPr>
                <w:rFonts w:cstheme="minorHAnsi"/>
              </w:rPr>
              <w:t>, use case diagram included</w:t>
            </w:r>
          </w:p>
        </w:tc>
      </w:tr>
      <w:tr w:rsidR="00B9272A" w:rsidRPr="00B9272A" w:rsidTr="00B9272A">
        <w:tc>
          <w:tcPr>
            <w:tcW w:w="100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71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08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577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</w:tr>
      <w:tr w:rsidR="00B9272A" w:rsidRPr="00B9272A" w:rsidTr="00B9272A">
        <w:tc>
          <w:tcPr>
            <w:tcW w:w="100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71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08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577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</w:tr>
      <w:tr w:rsidR="00B9272A" w:rsidRPr="00B9272A" w:rsidTr="00B9272A">
        <w:tc>
          <w:tcPr>
            <w:tcW w:w="100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71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08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577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</w:tr>
      <w:tr w:rsidR="00B9272A" w:rsidRPr="00B9272A" w:rsidTr="00B9272A">
        <w:tc>
          <w:tcPr>
            <w:tcW w:w="100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71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08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577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</w:tr>
      <w:tr w:rsidR="00B9272A" w:rsidRPr="00B9272A" w:rsidTr="00B9272A">
        <w:tc>
          <w:tcPr>
            <w:tcW w:w="100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71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08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577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</w:tr>
      <w:tr w:rsidR="00B9272A" w:rsidRPr="00B9272A" w:rsidTr="00B9272A">
        <w:tc>
          <w:tcPr>
            <w:tcW w:w="100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71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1080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  <w:tc>
          <w:tcPr>
            <w:tcW w:w="5778" w:type="dxa"/>
          </w:tcPr>
          <w:p w:rsidR="00B9272A" w:rsidRPr="00B9272A" w:rsidRDefault="00B9272A">
            <w:pPr>
              <w:rPr>
                <w:rFonts w:cstheme="minorHAnsi"/>
              </w:rPr>
            </w:pPr>
          </w:p>
        </w:tc>
      </w:tr>
    </w:tbl>
    <w:p w:rsidR="00B9272A" w:rsidRDefault="00B9272A"/>
    <w:p w:rsidR="003541F5" w:rsidRDefault="003541F5">
      <w:pPr>
        <w:pStyle w:val="TOCHeading"/>
      </w:pPr>
    </w:p>
    <w:sdt>
      <w:sdtPr>
        <w:id w:val="-39821743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541F5" w:rsidRDefault="003541F5" w:rsidP="003541F5"/>
        <w:p w:rsidR="003541F5" w:rsidRDefault="003541F5">
          <w:r>
            <w:br w:type="page"/>
          </w:r>
        </w:p>
        <w:p w:rsidR="00B9272A" w:rsidRDefault="00B9272A" w:rsidP="003541F5">
          <w:pPr>
            <w:pStyle w:val="Heading1"/>
          </w:pPr>
          <w:bookmarkStart w:id="0" w:name="_Toc288465651"/>
          <w:r>
            <w:lastRenderedPageBreak/>
            <w:t>Table of Contents</w:t>
          </w:r>
          <w:bookmarkEnd w:id="0"/>
        </w:p>
        <w:p w:rsidR="003541F5" w:rsidRDefault="00B9272A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8465651" w:history="1">
            <w:r w:rsidR="003541F5" w:rsidRPr="00F64A27">
              <w:rPr>
                <w:rStyle w:val="Hyperlink"/>
                <w:noProof/>
              </w:rPr>
              <w:t>Table of Contents</w:t>
            </w:r>
            <w:r w:rsidR="003541F5">
              <w:rPr>
                <w:noProof/>
                <w:webHidden/>
              </w:rPr>
              <w:tab/>
            </w:r>
            <w:r w:rsidR="003541F5">
              <w:rPr>
                <w:noProof/>
                <w:webHidden/>
              </w:rPr>
              <w:fldChar w:fldCharType="begin"/>
            </w:r>
            <w:r w:rsidR="003541F5">
              <w:rPr>
                <w:noProof/>
                <w:webHidden/>
              </w:rPr>
              <w:instrText xml:space="preserve"> PAGEREF _Toc288465651 \h </w:instrText>
            </w:r>
            <w:r w:rsidR="003541F5">
              <w:rPr>
                <w:noProof/>
                <w:webHidden/>
              </w:rPr>
            </w:r>
            <w:r w:rsidR="003541F5">
              <w:rPr>
                <w:noProof/>
                <w:webHidden/>
              </w:rPr>
              <w:fldChar w:fldCharType="separate"/>
            </w:r>
            <w:r w:rsidR="003541F5">
              <w:rPr>
                <w:noProof/>
                <w:webHidden/>
              </w:rPr>
              <w:t>2</w:t>
            </w:r>
            <w:r w:rsidR="003541F5">
              <w:rPr>
                <w:noProof/>
                <w:webHidden/>
              </w:rPr>
              <w:fldChar w:fldCharType="end"/>
            </w:r>
          </w:hyperlink>
        </w:p>
        <w:p w:rsidR="003541F5" w:rsidRDefault="008C19C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88465652" w:history="1">
            <w:r w:rsidR="003541F5" w:rsidRPr="00F64A27">
              <w:rPr>
                <w:rStyle w:val="Hyperlink"/>
                <w:noProof/>
              </w:rPr>
              <w:t>1.</w:t>
            </w:r>
            <w:r w:rsidR="003541F5">
              <w:rPr>
                <w:rFonts w:eastAsiaTheme="minorEastAsia"/>
                <w:noProof/>
              </w:rPr>
              <w:tab/>
            </w:r>
            <w:r w:rsidR="003541F5" w:rsidRPr="00F64A27">
              <w:rPr>
                <w:rStyle w:val="Hyperlink"/>
                <w:noProof/>
              </w:rPr>
              <w:t>Functional Requirements</w:t>
            </w:r>
            <w:r w:rsidR="003541F5">
              <w:rPr>
                <w:noProof/>
                <w:webHidden/>
              </w:rPr>
              <w:tab/>
            </w:r>
            <w:r w:rsidR="003541F5">
              <w:rPr>
                <w:noProof/>
                <w:webHidden/>
              </w:rPr>
              <w:fldChar w:fldCharType="begin"/>
            </w:r>
            <w:r w:rsidR="003541F5">
              <w:rPr>
                <w:noProof/>
                <w:webHidden/>
              </w:rPr>
              <w:instrText xml:space="preserve"> PAGEREF _Toc288465652 \h </w:instrText>
            </w:r>
            <w:r w:rsidR="003541F5">
              <w:rPr>
                <w:noProof/>
                <w:webHidden/>
              </w:rPr>
            </w:r>
            <w:r w:rsidR="003541F5">
              <w:rPr>
                <w:noProof/>
                <w:webHidden/>
              </w:rPr>
              <w:fldChar w:fldCharType="separate"/>
            </w:r>
            <w:r w:rsidR="003541F5">
              <w:rPr>
                <w:noProof/>
                <w:webHidden/>
              </w:rPr>
              <w:t>3</w:t>
            </w:r>
            <w:r w:rsidR="003541F5">
              <w:rPr>
                <w:noProof/>
                <w:webHidden/>
              </w:rPr>
              <w:fldChar w:fldCharType="end"/>
            </w:r>
          </w:hyperlink>
        </w:p>
        <w:p w:rsidR="003541F5" w:rsidRDefault="008C19C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88465653" w:history="1">
            <w:r w:rsidR="003541F5" w:rsidRPr="00F64A27">
              <w:rPr>
                <w:rStyle w:val="Hyperlink"/>
                <w:noProof/>
              </w:rPr>
              <w:t>1.2</w:t>
            </w:r>
            <w:r w:rsidR="003541F5">
              <w:rPr>
                <w:rFonts w:eastAsiaTheme="minorEastAsia"/>
                <w:noProof/>
              </w:rPr>
              <w:tab/>
            </w:r>
            <w:r w:rsidR="003541F5" w:rsidRPr="00F64A27">
              <w:rPr>
                <w:rStyle w:val="Hyperlink"/>
                <w:noProof/>
              </w:rPr>
              <w:t>Use Case Diagram</w:t>
            </w:r>
            <w:r w:rsidR="003541F5">
              <w:rPr>
                <w:noProof/>
                <w:webHidden/>
              </w:rPr>
              <w:tab/>
            </w:r>
            <w:r w:rsidR="003541F5">
              <w:rPr>
                <w:noProof/>
                <w:webHidden/>
              </w:rPr>
              <w:fldChar w:fldCharType="begin"/>
            </w:r>
            <w:r w:rsidR="003541F5">
              <w:rPr>
                <w:noProof/>
                <w:webHidden/>
              </w:rPr>
              <w:instrText xml:space="preserve"> PAGEREF _Toc288465653 \h </w:instrText>
            </w:r>
            <w:r w:rsidR="003541F5">
              <w:rPr>
                <w:noProof/>
                <w:webHidden/>
              </w:rPr>
            </w:r>
            <w:r w:rsidR="003541F5">
              <w:rPr>
                <w:noProof/>
                <w:webHidden/>
              </w:rPr>
              <w:fldChar w:fldCharType="separate"/>
            </w:r>
            <w:r w:rsidR="003541F5">
              <w:rPr>
                <w:noProof/>
                <w:webHidden/>
              </w:rPr>
              <w:t>3</w:t>
            </w:r>
            <w:r w:rsidR="003541F5">
              <w:rPr>
                <w:noProof/>
                <w:webHidden/>
              </w:rPr>
              <w:fldChar w:fldCharType="end"/>
            </w:r>
          </w:hyperlink>
        </w:p>
        <w:p w:rsidR="003541F5" w:rsidRDefault="008C19C4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288465654" w:history="1">
            <w:r w:rsidR="003541F5" w:rsidRPr="00F64A27">
              <w:rPr>
                <w:rStyle w:val="Hyperlink"/>
                <w:noProof/>
              </w:rPr>
              <w:t>1.3</w:t>
            </w:r>
            <w:r w:rsidR="003541F5">
              <w:rPr>
                <w:rFonts w:eastAsiaTheme="minorEastAsia"/>
                <w:noProof/>
              </w:rPr>
              <w:tab/>
            </w:r>
            <w:r w:rsidR="003541F5" w:rsidRPr="00F64A27">
              <w:rPr>
                <w:rStyle w:val="Hyperlink"/>
                <w:noProof/>
              </w:rPr>
              <w:t>Use Case Description</w:t>
            </w:r>
            <w:r w:rsidR="003541F5">
              <w:rPr>
                <w:noProof/>
                <w:webHidden/>
              </w:rPr>
              <w:tab/>
            </w:r>
            <w:r w:rsidR="003541F5">
              <w:rPr>
                <w:noProof/>
                <w:webHidden/>
              </w:rPr>
              <w:fldChar w:fldCharType="begin"/>
            </w:r>
            <w:r w:rsidR="003541F5">
              <w:rPr>
                <w:noProof/>
                <w:webHidden/>
              </w:rPr>
              <w:instrText xml:space="preserve"> PAGEREF _Toc288465654 \h </w:instrText>
            </w:r>
            <w:r w:rsidR="003541F5">
              <w:rPr>
                <w:noProof/>
                <w:webHidden/>
              </w:rPr>
            </w:r>
            <w:r w:rsidR="003541F5">
              <w:rPr>
                <w:noProof/>
                <w:webHidden/>
              </w:rPr>
              <w:fldChar w:fldCharType="separate"/>
            </w:r>
            <w:r w:rsidR="003541F5">
              <w:rPr>
                <w:noProof/>
                <w:webHidden/>
              </w:rPr>
              <w:t>4</w:t>
            </w:r>
            <w:r w:rsidR="003541F5">
              <w:rPr>
                <w:noProof/>
                <w:webHidden/>
              </w:rPr>
              <w:fldChar w:fldCharType="end"/>
            </w:r>
          </w:hyperlink>
        </w:p>
        <w:p w:rsidR="003541F5" w:rsidRDefault="008C19C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88465655" w:history="1">
            <w:r w:rsidR="003541F5" w:rsidRPr="00F64A27">
              <w:rPr>
                <w:rStyle w:val="Hyperlink"/>
                <w:noProof/>
              </w:rPr>
              <w:t>2.</w:t>
            </w:r>
            <w:r w:rsidR="003541F5">
              <w:rPr>
                <w:rFonts w:eastAsiaTheme="minorEastAsia"/>
                <w:noProof/>
              </w:rPr>
              <w:tab/>
            </w:r>
            <w:r w:rsidR="003541F5" w:rsidRPr="00F64A27">
              <w:rPr>
                <w:rStyle w:val="Hyperlink"/>
                <w:noProof/>
              </w:rPr>
              <w:t>Non-Functional Requirement</w:t>
            </w:r>
            <w:r w:rsidR="003541F5">
              <w:rPr>
                <w:noProof/>
                <w:webHidden/>
              </w:rPr>
              <w:tab/>
            </w:r>
            <w:r w:rsidR="003541F5">
              <w:rPr>
                <w:noProof/>
                <w:webHidden/>
              </w:rPr>
              <w:fldChar w:fldCharType="begin"/>
            </w:r>
            <w:r w:rsidR="003541F5">
              <w:rPr>
                <w:noProof/>
                <w:webHidden/>
              </w:rPr>
              <w:instrText xml:space="preserve"> PAGEREF _Toc288465655 \h </w:instrText>
            </w:r>
            <w:r w:rsidR="003541F5">
              <w:rPr>
                <w:noProof/>
                <w:webHidden/>
              </w:rPr>
            </w:r>
            <w:r w:rsidR="003541F5">
              <w:rPr>
                <w:noProof/>
                <w:webHidden/>
              </w:rPr>
              <w:fldChar w:fldCharType="separate"/>
            </w:r>
            <w:r w:rsidR="003541F5">
              <w:rPr>
                <w:noProof/>
                <w:webHidden/>
              </w:rPr>
              <w:t>5</w:t>
            </w:r>
            <w:r w:rsidR="003541F5">
              <w:rPr>
                <w:noProof/>
                <w:webHidden/>
              </w:rPr>
              <w:fldChar w:fldCharType="end"/>
            </w:r>
          </w:hyperlink>
        </w:p>
        <w:p w:rsidR="003541F5" w:rsidRDefault="008C19C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88465656" w:history="1">
            <w:r w:rsidR="003541F5" w:rsidRPr="00F64A27">
              <w:rPr>
                <w:rStyle w:val="Hyperlink"/>
                <w:noProof/>
              </w:rPr>
              <w:t>3.</w:t>
            </w:r>
            <w:r w:rsidR="003541F5">
              <w:rPr>
                <w:rFonts w:eastAsiaTheme="minorEastAsia"/>
                <w:noProof/>
              </w:rPr>
              <w:tab/>
            </w:r>
            <w:r w:rsidR="003541F5" w:rsidRPr="00F64A27">
              <w:rPr>
                <w:rStyle w:val="Hyperlink"/>
                <w:noProof/>
              </w:rPr>
              <w:t>Deployment Requirements</w:t>
            </w:r>
            <w:r w:rsidR="003541F5">
              <w:rPr>
                <w:noProof/>
                <w:webHidden/>
              </w:rPr>
              <w:tab/>
            </w:r>
            <w:r w:rsidR="003541F5">
              <w:rPr>
                <w:noProof/>
                <w:webHidden/>
              </w:rPr>
              <w:fldChar w:fldCharType="begin"/>
            </w:r>
            <w:r w:rsidR="003541F5">
              <w:rPr>
                <w:noProof/>
                <w:webHidden/>
              </w:rPr>
              <w:instrText xml:space="preserve"> PAGEREF _Toc288465656 \h </w:instrText>
            </w:r>
            <w:r w:rsidR="003541F5">
              <w:rPr>
                <w:noProof/>
                <w:webHidden/>
              </w:rPr>
            </w:r>
            <w:r w:rsidR="003541F5">
              <w:rPr>
                <w:noProof/>
                <w:webHidden/>
              </w:rPr>
              <w:fldChar w:fldCharType="separate"/>
            </w:r>
            <w:r w:rsidR="003541F5">
              <w:rPr>
                <w:noProof/>
                <w:webHidden/>
              </w:rPr>
              <w:t>6</w:t>
            </w:r>
            <w:r w:rsidR="003541F5">
              <w:rPr>
                <w:noProof/>
                <w:webHidden/>
              </w:rPr>
              <w:fldChar w:fldCharType="end"/>
            </w:r>
          </w:hyperlink>
        </w:p>
        <w:p w:rsidR="003541F5" w:rsidRDefault="008C19C4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288465657" w:history="1">
            <w:r w:rsidR="003541F5" w:rsidRPr="00F64A27">
              <w:rPr>
                <w:rStyle w:val="Hyperlink"/>
                <w:noProof/>
              </w:rPr>
              <w:t>4.</w:t>
            </w:r>
            <w:r w:rsidR="003541F5">
              <w:rPr>
                <w:rFonts w:eastAsiaTheme="minorEastAsia"/>
                <w:noProof/>
              </w:rPr>
              <w:tab/>
            </w:r>
            <w:r w:rsidR="003541F5" w:rsidRPr="00F64A27">
              <w:rPr>
                <w:rStyle w:val="Hyperlink"/>
                <w:noProof/>
              </w:rPr>
              <w:t>Notes and Comments</w:t>
            </w:r>
            <w:r w:rsidR="003541F5">
              <w:rPr>
                <w:noProof/>
                <w:webHidden/>
              </w:rPr>
              <w:tab/>
            </w:r>
            <w:r w:rsidR="003541F5">
              <w:rPr>
                <w:noProof/>
                <w:webHidden/>
              </w:rPr>
              <w:fldChar w:fldCharType="begin"/>
            </w:r>
            <w:r w:rsidR="003541F5">
              <w:rPr>
                <w:noProof/>
                <w:webHidden/>
              </w:rPr>
              <w:instrText xml:space="preserve"> PAGEREF _Toc288465657 \h </w:instrText>
            </w:r>
            <w:r w:rsidR="003541F5">
              <w:rPr>
                <w:noProof/>
                <w:webHidden/>
              </w:rPr>
            </w:r>
            <w:r w:rsidR="003541F5">
              <w:rPr>
                <w:noProof/>
                <w:webHidden/>
              </w:rPr>
              <w:fldChar w:fldCharType="separate"/>
            </w:r>
            <w:r w:rsidR="003541F5">
              <w:rPr>
                <w:noProof/>
                <w:webHidden/>
              </w:rPr>
              <w:t>7</w:t>
            </w:r>
            <w:r w:rsidR="003541F5">
              <w:rPr>
                <w:noProof/>
                <w:webHidden/>
              </w:rPr>
              <w:fldChar w:fldCharType="end"/>
            </w:r>
          </w:hyperlink>
        </w:p>
        <w:p w:rsidR="00B9272A" w:rsidRDefault="00B9272A">
          <w:r>
            <w:rPr>
              <w:b/>
              <w:bCs/>
              <w:noProof/>
            </w:rPr>
            <w:fldChar w:fldCharType="end"/>
          </w:r>
        </w:p>
      </w:sdtContent>
    </w:sdt>
    <w:p w:rsidR="00B9272A" w:rsidRDefault="00B9272A"/>
    <w:p w:rsidR="00B9272A" w:rsidRDefault="00B9272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B7B8E" w:rsidRDefault="00B9272A" w:rsidP="00B9272A">
      <w:pPr>
        <w:pStyle w:val="Heading1"/>
        <w:numPr>
          <w:ilvl w:val="0"/>
          <w:numId w:val="1"/>
        </w:numPr>
      </w:pPr>
      <w:bookmarkStart w:id="1" w:name="_Toc288465652"/>
      <w:r>
        <w:lastRenderedPageBreak/>
        <w:t>Functional Requirements</w:t>
      </w:r>
      <w:bookmarkEnd w:id="1"/>
    </w:p>
    <w:p w:rsidR="00B9272A" w:rsidRDefault="00B9272A" w:rsidP="008F208D">
      <w:pPr>
        <w:pStyle w:val="Heading2"/>
      </w:pPr>
      <w:bookmarkStart w:id="2" w:name="_Toc288465653"/>
      <w:r>
        <w:t>Use Case Diagram</w:t>
      </w:r>
      <w:bookmarkEnd w:id="2"/>
    </w:p>
    <w:p w:rsidR="00B9272A" w:rsidRDefault="008C19C4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object w:dxaOrig="10828" w:dyaOrig="6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2.5pt" o:ole="">
            <v:imagedata r:id="rId8" o:title=""/>
          </v:shape>
          <o:OLEObject Type="Embed" ProgID="Visio.Drawing.11" ShapeID="_x0000_i1025" DrawAspect="Content" ObjectID="_1362386403" r:id="rId9"/>
        </w:object>
      </w:r>
      <w:bookmarkStart w:id="3" w:name="_GoBack"/>
      <w:bookmarkEnd w:id="3"/>
    </w:p>
    <w:p w:rsidR="004E2997" w:rsidRDefault="004E2997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4" w:name="_Toc288465654"/>
      <w:r>
        <w:br w:type="page"/>
      </w:r>
    </w:p>
    <w:p w:rsidR="00B9272A" w:rsidRDefault="00B9272A" w:rsidP="008F208D">
      <w:pPr>
        <w:pStyle w:val="Heading2"/>
      </w:pPr>
      <w:r w:rsidRPr="008F208D">
        <w:lastRenderedPageBreak/>
        <w:t>Use Case Description</w:t>
      </w:r>
      <w:bookmarkEnd w:id="4"/>
      <w:r w:rsidRPr="008F208D">
        <w:t xml:space="preserve"> </w:t>
      </w:r>
    </w:p>
    <w:p w:rsidR="00F84B1D" w:rsidRPr="00F84B1D" w:rsidRDefault="00F84B1D" w:rsidP="00F84B1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8F208D" w:rsidRPr="00110930" w:rsidTr="008F208D">
        <w:tc>
          <w:tcPr>
            <w:tcW w:w="1908" w:type="dxa"/>
          </w:tcPr>
          <w:p w:rsidR="008F208D" w:rsidRPr="00110930" w:rsidRDefault="001D041F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8F208D" w:rsidRPr="00110930" w:rsidRDefault="002D76E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.0 </w:t>
            </w:r>
            <w:r w:rsidR="00110930" w:rsidRPr="00110930">
              <w:rPr>
                <w:rFonts w:ascii="Times New Roman" w:hAnsi="Times New Roman" w:cs="Times New Roman"/>
              </w:rPr>
              <w:t>Register Doctor</w:t>
            </w:r>
          </w:p>
          <w:p w:rsidR="001D041F" w:rsidRPr="00110930" w:rsidRDefault="001D041F">
            <w:pPr>
              <w:rPr>
                <w:rFonts w:ascii="Times New Roman" w:hAnsi="Times New Roman" w:cs="Times New Roman"/>
              </w:rPr>
            </w:pPr>
          </w:p>
        </w:tc>
      </w:tr>
      <w:tr w:rsidR="008F208D" w:rsidRPr="00110930" w:rsidTr="008F208D">
        <w:tc>
          <w:tcPr>
            <w:tcW w:w="1908" w:type="dxa"/>
          </w:tcPr>
          <w:p w:rsidR="008F208D" w:rsidRPr="00110930" w:rsidRDefault="001D041F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8F208D" w:rsidRPr="00110930" w:rsidRDefault="00110930">
            <w:pPr>
              <w:rPr>
                <w:rFonts w:ascii="Times New Roman" w:hAnsi="Times New Roman" w:cs="Times New Roman"/>
              </w:rPr>
            </w:pPr>
            <w:r w:rsidRPr="00110930">
              <w:rPr>
                <w:rFonts w:ascii="Times New Roman" w:hAnsi="Times New Roman" w:cs="Times New Roman"/>
              </w:rPr>
              <w:t>Doctor</w:t>
            </w:r>
          </w:p>
          <w:p w:rsidR="001D041F" w:rsidRPr="00110930" w:rsidRDefault="001D041F">
            <w:pPr>
              <w:rPr>
                <w:rFonts w:ascii="Times New Roman" w:hAnsi="Times New Roman" w:cs="Times New Roman"/>
              </w:rPr>
            </w:pPr>
          </w:p>
        </w:tc>
      </w:tr>
      <w:tr w:rsidR="008F208D" w:rsidRPr="00110930" w:rsidTr="008F208D">
        <w:tc>
          <w:tcPr>
            <w:tcW w:w="1908" w:type="dxa"/>
          </w:tcPr>
          <w:p w:rsidR="008F208D" w:rsidRPr="00110930" w:rsidRDefault="001D041F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8F208D" w:rsidRPr="00110930" w:rsidRDefault="008F208D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>
            <w:pPr>
              <w:rPr>
                <w:rFonts w:ascii="Times New Roman" w:hAnsi="Times New Roman" w:cs="Times New Roman"/>
              </w:rPr>
            </w:pPr>
          </w:p>
        </w:tc>
      </w:tr>
      <w:tr w:rsidR="008F208D" w:rsidRPr="00110930" w:rsidTr="008F208D">
        <w:tc>
          <w:tcPr>
            <w:tcW w:w="1908" w:type="dxa"/>
          </w:tcPr>
          <w:p w:rsidR="001D041F" w:rsidRPr="00110930" w:rsidRDefault="001D041F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8F208D" w:rsidRPr="00110930" w:rsidRDefault="008F208D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>
            <w:pPr>
              <w:rPr>
                <w:rFonts w:ascii="Times New Roman" w:hAnsi="Times New Roman" w:cs="Times New Roman"/>
              </w:rPr>
            </w:pPr>
          </w:p>
        </w:tc>
      </w:tr>
      <w:tr w:rsidR="008F208D" w:rsidRPr="00110930" w:rsidTr="008F208D">
        <w:tc>
          <w:tcPr>
            <w:tcW w:w="1908" w:type="dxa"/>
          </w:tcPr>
          <w:p w:rsidR="008F208D" w:rsidRPr="00110930" w:rsidRDefault="001D041F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8F208D" w:rsidRPr="00110930" w:rsidRDefault="008F208D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>
            <w:pPr>
              <w:rPr>
                <w:rFonts w:ascii="Times New Roman" w:hAnsi="Times New Roman" w:cs="Times New Roman"/>
              </w:rPr>
            </w:pPr>
          </w:p>
        </w:tc>
      </w:tr>
      <w:tr w:rsidR="008F208D" w:rsidRPr="00110930" w:rsidTr="008F208D">
        <w:tc>
          <w:tcPr>
            <w:tcW w:w="1908" w:type="dxa"/>
          </w:tcPr>
          <w:p w:rsidR="008F208D" w:rsidRPr="00110930" w:rsidRDefault="001D041F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8F208D" w:rsidRPr="00110930" w:rsidRDefault="008F208D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>
            <w:pPr>
              <w:rPr>
                <w:rFonts w:ascii="Times New Roman" w:hAnsi="Times New Roman" w:cs="Times New Roman"/>
              </w:rPr>
            </w:pPr>
          </w:p>
        </w:tc>
      </w:tr>
    </w:tbl>
    <w:p w:rsidR="00110930" w:rsidRDefault="0011093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1D041F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2.0 </w:t>
            </w:r>
            <w:r w:rsidR="00110930" w:rsidRPr="00110930">
              <w:rPr>
                <w:rFonts w:ascii="Times New Roman" w:hAnsi="Times New Roman" w:cs="Times New Roman"/>
              </w:rPr>
              <w:t>View/Edit doctor profile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1D041F" w:rsidRPr="00110930" w:rsidRDefault="00110930" w:rsidP="00FC72CB">
            <w:pPr>
              <w:rPr>
                <w:rFonts w:ascii="Times New Roman" w:hAnsi="Times New Roman" w:cs="Times New Roman"/>
              </w:rPr>
            </w:pPr>
            <w:r w:rsidRPr="00110930">
              <w:rPr>
                <w:rFonts w:ascii="Times New Roman" w:hAnsi="Times New Roman" w:cs="Times New Roman"/>
              </w:rPr>
              <w:t>Doctor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1D041F" w:rsidRDefault="001D04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1D041F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3.0 </w:t>
            </w:r>
            <w:r w:rsidR="007617E5">
              <w:rPr>
                <w:rFonts w:ascii="Times New Roman" w:hAnsi="Times New Roman" w:cs="Times New Roman"/>
              </w:rPr>
              <w:t>View patient details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1D041F" w:rsidRPr="00110930" w:rsidRDefault="007617E5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ctor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1D041F" w:rsidRDefault="001D04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1D041F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4.0 </w:t>
            </w:r>
            <w:r w:rsidR="007617E5">
              <w:rPr>
                <w:rFonts w:ascii="Times New Roman" w:hAnsi="Times New Roman" w:cs="Times New Roman"/>
              </w:rPr>
              <w:t>Prescribe treatment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1D041F" w:rsidRPr="00110930" w:rsidRDefault="007617E5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octor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lastRenderedPageBreak/>
              <w:t>Pre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1D041F" w:rsidRDefault="001D04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1D041F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5.0 </w:t>
            </w:r>
            <w:r w:rsidR="007617E5">
              <w:rPr>
                <w:rFonts w:ascii="Times New Roman" w:hAnsi="Times New Roman" w:cs="Times New Roman"/>
              </w:rPr>
              <w:t>Register patient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1D041F" w:rsidRPr="00110930" w:rsidRDefault="007617E5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tient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1D041F" w:rsidRDefault="001D04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1D041F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6.0 </w:t>
            </w:r>
            <w:r w:rsidR="007617E5">
              <w:rPr>
                <w:rFonts w:ascii="Times New Roman" w:hAnsi="Times New Roman" w:cs="Times New Roman"/>
              </w:rPr>
              <w:t>View doctor details and profiles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1D041F" w:rsidRPr="00110930" w:rsidRDefault="007617E5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tient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1D041F" w:rsidRDefault="001D04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1D041F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7.0 </w:t>
            </w:r>
            <w:r w:rsidR="007617E5">
              <w:rPr>
                <w:rFonts w:ascii="Times New Roman" w:hAnsi="Times New Roman" w:cs="Times New Roman"/>
              </w:rPr>
              <w:t>Obtain service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1D041F" w:rsidRDefault="007617E5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tient</w:t>
            </w: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1D041F" w:rsidRDefault="001D041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1D041F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8.0 </w:t>
            </w:r>
            <w:r w:rsidR="007617E5">
              <w:rPr>
                <w:rFonts w:ascii="Times New Roman" w:hAnsi="Times New Roman" w:cs="Times New Roman"/>
              </w:rPr>
              <w:t xml:space="preserve">Payment 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1D041F" w:rsidRPr="00110930" w:rsidRDefault="007617E5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atient </w:t>
            </w: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1D041F" w:rsidRPr="00110930" w:rsidTr="00FC72CB">
        <w:tc>
          <w:tcPr>
            <w:tcW w:w="190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  <w:p w:rsidR="001D041F" w:rsidRPr="00110930" w:rsidRDefault="001D041F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B9272A" w:rsidRDefault="00B9272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7617E5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9.0 </w:t>
            </w:r>
            <w:r w:rsidR="007617E5">
              <w:rPr>
                <w:rFonts w:ascii="Times New Roman" w:hAnsi="Times New Roman" w:cs="Times New Roman"/>
              </w:rPr>
              <w:t>View/Edit patient profile</w:t>
            </w: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atient </w:t>
            </w: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7617E5" w:rsidRDefault="007617E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7617E5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0.0 </w:t>
            </w:r>
            <w:r w:rsidR="007617E5">
              <w:rPr>
                <w:rFonts w:ascii="Times New Roman" w:hAnsi="Times New Roman" w:cs="Times New Roman"/>
              </w:rPr>
              <w:t>Submit test results</w:t>
            </w: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atient </w:t>
            </w: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7617E5" w:rsidRDefault="007617E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7617E5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1.0 </w:t>
            </w:r>
            <w:r w:rsidR="007617E5">
              <w:rPr>
                <w:rFonts w:ascii="Times New Roman" w:hAnsi="Times New Roman" w:cs="Times New Roman"/>
              </w:rPr>
              <w:t xml:space="preserve">Content Management </w:t>
            </w: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7617E5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Administrator </w:t>
            </w: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lastRenderedPageBreak/>
              <w:t>Post-Condition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7617E5" w:rsidRPr="00110930" w:rsidTr="00FC72CB">
        <w:tc>
          <w:tcPr>
            <w:tcW w:w="190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  <w:p w:rsidR="007617E5" w:rsidRPr="00110930" w:rsidRDefault="007617E5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7617E5" w:rsidRDefault="007617E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7668"/>
      </w:tblGrid>
      <w:tr w:rsidR="002D76E1" w:rsidRPr="00110930" w:rsidTr="00FC72CB">
        <w:tc>
          <w:tcPr>
            <w:tcW w:w="190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ame</w:t>
            </w:r>
          </w:p>
        </w:tc>
        <w:tc>
          <w:tcPr>
            <w:tcW w:w="766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11.0 System Administration  </w:t>
            </w:r>
          </w:p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2D76E1" w:rsidRPr="00110930" w:rsidTr="00FC72CB">
        <w:tc>
          <w:tcPr>
            <w:tcW w:w="190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Actor</w:t>
            </w:r>
          </w:p>
        </w:tc>
        <w:tc>
          <w:tcPr>
            <w:tcW w:w="766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Administrator </w:t>
            </w:r>
          </w:p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2D76E1" w:rsidRPr="00110930" w:rsidTr="00FC72CB">
        <w:tc>
          <w:tcPr>
            <w:tcW w:w="190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re-Condition</w:t>
            </w:r>
          </w:p>
        </w:tc>
        <w:tc>
          <w:tcPr>
            <w:tcW w:w="766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2D76E1" w:rsidRPr="00110930" w:rsidTr="00FC72CB">
        <w:tc>
          <w:tcPr>
            <w:tcW w:w="190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Post-Condition</w:t>
            </w:r>
          </w:p>
        </w:tc>
        <w:tc>
          <w:tcPr>
            <w:tcW w:w="766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2D76E1" w:rsidRPr="00110930" w:rsidTr="00FC72CB">
        <w:tc>
          <w:tcPr>
            <w:tcW w:w="190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Flow of Events</w:t>
            </w:r>
          </w:p>
        </w:tc>
        <w:tc>
          <w:tcPr>
            <w:tcW w:w="766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</w:tc>
      </w:tr>
      <w:tr w:rsidR="002D76E1" w:rsidRPr="00110930" w:rsidTr="00FC72CB">
        <w:tc>
          <w:tcPr>
            <w:tcW w:w="190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  <w:b/>
              </w:rPr>
            </w:pPr>
            <w:r w:rsidRPr="00110930">
              <w:rPr>
                <w:rFonts w:ascii="Times New Roman" w:hAnsi="Times New Roman" w:cs="Times New Roman"/>
                <w:b/>
              </w:rPr>
              <w:t>Notes</w:t>
            </w:r>
          </w:p>
        </w:tc>
        <w:tc>
          <w:tcPr>
            <w:tcW w:w="7668" w:type="dxa"/>
          </w:tcPr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  <w:p w:rsidR="002D76E1" w:rsidRPr="00110930" w:rsidRDefault="002D76E1" w:rsidP="00FC72CB">
            <w:pPr>
              <w:rPr>
                <w:rFonts w:ascii="Times New Roman" w:hAnsi="Times New Roman" w:cs="Times New Roman"/>
              </w:rPr>
            </w:pPr>
          </w:p>
        </w:tc>
      </w:tr>
    </w:tbl>
    <w:p w:rsidR="002D76E1" w:rsidRDefault="002D76E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B9272A" w:rsidRDefault="00B9272A" w:rsidP="00B9272A">
      <w:pPr>
        <w:pStyle w:val="Heading1"/>
        <w:numPr>
          <w:ilvl w:val="0"/>
          <w:numId w:val="1"/>
        </w:numPr>
      </w:pPr>
      <w:bookmarkStart w:id="5" w:name="_Toc288465655"/>
      <w:r>
        <w:t>Non-Functional Requirement</w:t>
      </w:r>
      <w:bookmarkEnd w:id="5"/>
      <w:r>
        <w:t xml:space="preserve"> </w:t>
      </w:r>
    </w:p>
    <w:p w:rsidR="00B9272A" w:rsidRDefault="00B9272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9272A" w:rsidRDefault="00B9272A" w:rsidP="00B9272A">
      <w:pPr>
        <w:pStyle w:val="Heading1"/>
        <w:numPr>
          <w:ilvl w:val="0"/>
          <w:numId w:val="1"/>
        </w:numPr>
      </w:pPr>
      <w:bookmarkStart w:id="6" w:name="_Toc288465656"/>
      <w:r>
        <w:lastRenderedPageBreak/>
        <w:t>Deployment Requirements</w:t>
      </w:r>
      <w:bookmarkEnd w:id="6"/>
    </w:p>
    <w:p w:rsidR="00B9272A" w:rsidRDefault="00B9272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9272A" w:rsidRDefault="00B9272A" w:rsidP="00B9272A">
      <w:pPr>
        <w:pStyle w:val="Heading1"/>
        <w:numPr>
          <w:ilvl w:val="0"/>
          <w:numId w:val="1"/>
        </w:numPr>
      </w:pPr>
      <w:bookmarkStart w:id="7" w:name="_Toc288465657"/>
      <w:r>
        <w:lastRenderedPageBreak/>
        <w:t>Notes and Comments</w:t>
      </w:r>
      <w:bookmarkEnd w:id="7"/>
    </w:p>
    <w:sectPr w:rsidR="00B9272A" w:rsidSect="00B9272A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DE7E4A"/>
    <w:multiLevelType w:val="hybridMultilevel"/>
    <w:tmpl w:val="6944F0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A4420AB"/>
    <w:multiLevelType w:val="multilevel"/>
    <w:tmpl w:val="2CCE20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pStyle w:val="Heading2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7B8E"/>
    <w:rsid w:val="00110930"/>
    <w:rsid w:val="001D041F"/>
    <w:rsid w:val="002D76E1"/>
    <w:rsid w:val="003541F5"/>
    <w:rsid w:val="003B7B8E"/>
    <w:rsid w:val="00462735"/>
    <w:rsid w:val="004E2997"/>
    <w:rsid w:val="00613CB3"/>
    <w:rsid w:val="007617E5"/>
    <w:rsid w:val="008A0BCA"/>
    <w:rsid w:val="008C19C4"/>
    <w:rsid w:val="008F208D"/>
    <w:rsid w:val="00B9272A"/>
    <w:rsid w:val="00CB3151"/>
    <w:rsid w:val="00CE6BF6"/>
    <w:rsid w:val="00F84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272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208D"/>
    <w:pPr>
      <w:keepNext/>
      <w:keepLines/>
      <w:numPr>
        <w:ilvl w:val="1"/>
        <w:numId w:val="2"/>
      </w:numPr>
      <w:spacing w:before="200" w:after="0"/>
      <w:ind w:left="450" w:hanging="45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F208D"/>
    <w:pPr>
      <w:keepNext/>
      <w:keepLines/>
      <w:numPr>
        <w:ilvl w:val="2"/>
        <w:numId w:val="2"/>
      </w:numPr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B7B8E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3B7B8E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7B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7B8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927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9272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F20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9272A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9272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9272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9272A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F208D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9272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208D"/>
    <w:pPr>
      <w:keepNext/>
      <w:keepLines/>
      <w:numPr>
        <w:ilvl w:val="1"/>
        <w:numId w:val="2"/>
      </w:numPr>
      <w:spacing w:before="200" w:after="0"/>
      <w:ind w:left="450" w:hanging="45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F208D"/>
    <w:pPr>
      <w:keepNext/>
      <w:keepLines/>
      <w:numPr>
        <w:ilvl w:val="2"/>
        <w:numId w:val="2"/>
      </w:numPr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B7B8E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3B7B8E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B7B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B7B8E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927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9272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F208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9272A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9272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9272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9272A"/>
    <w:rPr>
      <w:color w:val="0000FF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F208D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glossaryDocument" Target="glossary/document.xml"/><Relationship Id="rId5" Type="http://schemas.microsoft.com/office/2007/relationships/stylesWithEffects" Target="stylesWithEffect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oleObject" Target="embeddings/oleObject1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9A7C69429664E7F8E5EC7A07BC6D6E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02AA37-10EB-46F3-9C0A-E475893B8EB2}"/>
      </w:docPartPr>
      <w:docPartBody>
        <w:p w:rsidR="001947EB" w:rsidRDefault="00BD0661" w:rsidP="00BD0661">
          <w:pPr>
            <w:pStyle w:val="09A7C69429664E7F8E5EC7A07BC6D6EB"/>
          </w:pPr>
          <w:r>
            <w:rPr>
              <w:rFonts w:asciiTheme="majorHAnsi" w:eastAsiaTheme="majorEastAsia" w:hAnsiTheme="majorHAnsi" w:cstheme="majorBidi"/>
              <w:caps/>
            </w:rPr>
            <w:t>[Type the company name]</w:t>
          </w:r>
        </w:p>
      </w:docPartBody>
    </w:docPart>
    <w:docPart>
      <w:docPartPr>
        <w:name w:val="60F74D6FB8F2425B81336730477E421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7EF43A-030D-4FA9-9A2C-319B60F5EDD4}"/>
      </w:docPartPr>
      <w:docPartBody>
        <w:p w:rsidR="001947EB" w:rsidRDefault="00BD0661" w:rsidP="00BD0661">
          <w:pPr>
            <w:pStyle w:val="60F74D6FB8F2425B81336730477E4212"/>
          </w:pPr>
          <w:r>
            <w:rPr>
              <w:rFonts w:asciiTheme="majorHAnsi" w:eastAsiaTheme="majorEastAsia" w:hAnsiTheme="majorHAnsi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487572C47E22479CAC210F1BA7F60DF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6815138-BEB6-439A-8BB0-90054CFEE2DB}"/>
      </w:docPartPr>
      <w:docPartBody>
        <w:p w:rsidR="001947EB" w:rsidRDefault="00BD0661" w:rsidP="00BD0661">
          <w:pPr>
            <w:pStyle w:val="487572C47E22479CAC210F1BA7F60DFE"/>
          </w:pPr>
          <w:r>
            <w:rPr>
              <w:rFonts w:asciiTheme="majorHAnsi" w:eastAsiaTheme="majorEastAsia" w:hAnsiTheme="majorHAnsi" w:cstheme="majorBidi"/>
              <w:sz w:val="44"/>
              <w:szCs w:val="44"/>
            </w:rPr>
            <w:t>[Type the document subtitle]</w:t>
          </w:r>
        </w:p>
      </w:docPartBody>
    </w:docPart>
    <w:docPart>
      <w:docPartPr>
        <w:name w:val="72B652287181443F900DFB4B6D1F75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BB49410-6909-495D-BD77-D5752220E529}"/>
      </w:docPartPr>
      <w:docPartBody>
        <w:p w:rsidR="001947EB" w:rsidRDefault="00BD0661" w:rsidP="00BD0661">
          <w:pPr>
            <w:pStyle w:val="72B652287181443F900DFB4B6D1F752B"/>
          </w:pPr>
          <w:r>
            <w:rPr>
              <w:b/>
              <w:bCs/>
            </w:rPr>
            <w:t>[Type the author name]</w:t>
          </w:r>
        </w:p>
      </w:docPartBody>
    </w:docPart>
    <w:docPart>
      <w:docPartPr>
        <w:name w:val="D2FDB35BB2184B5AAAD590F9DEC7046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569EFFE-FDE1-4EED-971F-401A30727FB5}"/>
      </w:docPartPr>
      <w:docPartBody>
        <w:p w:rsidR="001947EB" w:rsidRDefault="00BD0661" w:rsidP="00BD0661">
          <w:pPr>
            <w:pStyle w:val="D2FDB35BB2184B5AAAD590F9DEC70464"/>
          </w:pPr>
          <w:r>
            <w:rPr>
              <w:b/>
              <w:bCs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0661"/>
    <w:rsid w:val="001947EB"/>
    <w:rsid w:val="00671CC7"/>
    <w:rsid w:val="006C27E9"/>
    <w:rsid w:val="00BD06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E1DD534E78C4BA89382AEA056357975">
    <w:name w:val="2E1DD534E78C4BA89382AEA056357975"/>
    <w:rsid w:val="00BD0661"/>
  </w:style>
  <w:style w:type="paragraph" w:customStyle="1" w:styleId="75965EF2A19A42C888B812123F4139C0">
    <w:name w:val="75965EF2A19A42C888B812123F4139C0"/>
    <w:rsid w:val="00BD0661"/>
  </w:style>
  <w:style w:type="paragraph" w:customStyle="1" w:styleId="CDCA03BCA91C4971A0CC4AAAC033EE61">
    <w:name w:val="CDCA03BCA91C4971A0CC4AAAC033EE61"/>
    <w:rsid w:val="00BD0661"/>
  </w:style>
  <w:style w:type="paragraph" w:customStyle="1" w:styleId="11A8EFD28C61463FA2004B99A5E3AE72">
    <w:name w:val="11A8EFD28C61463FA2004B99A5E3AE72"/>
    <w:rsid w:val="00BD0661"/>
  </w:style>
  <w:style w:type="paragraph" w:customStyle="1" w:styleId="CFB8678770AC446AA00C33DCB046ABDD">
    <w:name w:val="CFB8678770AC446AA00C33DCB046ABDD"/>
    <w:rsid w:val="00BD0661"/>
  </w:style>
  <w:style w:type="paragraph" w:customStyle="1" w:styleId="5474979217794544938FBDB2CC751B8D">
    <w:name w:val="5474979217794544938FBDB2CC751B8D"/>
    <w:rsid w:val="00BD0661"/>
  </w:style>
  <w:style w:type="paragraph" w:customStyle="1" w:styleId="1C67E40B3CBD4370B413B9517DDE9FD7">
    <w:name w:val="1C67E40B3CBD4370B413B9517DDE9FD7"/>
    <w:rsid w:val="00BD0661"/>
  </w:style>
  <w:style w:type="paragraph" w:customStyle="1" w:styleId="DC4DF3B9872E45028440FCE1685CB9A5">
    <w:name w:val="DC4DF3B9872E45028440FCE1685CB9A5"/>
    <w:rsid w:val="00BD0661"/>
  </w:style>
  <w:style w:type="paragraph" w:customStyle="1" w:styleId="3FB3865CB22F45F5BB56FAA43B40D093">
    <w:name w:val="3FB3865CB22F45F5BB56FAA43B40D093"/>
    <w:rsid w:val="00BD0661"/>
  </w:style>
  <w:style w:type="paragraph" w:customStyle="1" w:styleId="D6F1409F0BE54897B6E61407C99B2EDA">
    <w:name w:val="D6F1409F0BE54897B6E61407C99B2EDA"/>
    <w:rsid w:val="00BD0661"/>
  </w:style>
  <w:style w:type="paragraph" w:customStyle="1" w:styleId="09A7C69429664E7F8E5EC7A07BC6D6EB">
    <w:name w:val="09A7C69429664E7F8E5EC7A07BC6D6EB"/>
    <w:rsid w:val="00BD0661"/>
  </w:style>
  <w:style w:type="paragraph" w:customStyle="1" w:styleId="60F74D6FB8F2425B81336730477E4212">
    <w:name w:val="60F74D6FB8F2425B81336730477E4212"/>
    <w:rsid w:val="00BD0661"/>
  </w:style>
  <w:style w:type="paragraph" w:customStyle="1" w:styleId="487572C47E22479CAC210F1BA7F60DFE">
    <w:name w:val="487572C47E22479CAC210F1BA7F60DFE"/>
    <w:rsid w:val="00BD0661"/>
  </w:style>
  <w:style w:type="paragraph" w:customStyle="1" w:styleId="72B652287181443F900DFB4B6D1F752B">
    <w:name w:val="72B652287181443F900DFB4B6D1F752B"/>
    <w:rsid w:val="00BD0661"/>
  </w:style>
  <w:style w:type="paragraph" w:customStyle="1" w:styleId="D2FDB35BB2184B5AAAD590F9DEC70464">
    <w:name w:val="D2FDB35BB2184B5AAAD590F9DEC70464"/>
    <w:rsid w:val="00BD0661"/>
  </w:style>
  <w:style w:type="paragraph" w:customStyle="1" w:styleId="A54564560093423084956424BC5814B6">
    <w:name w:val="A54564560093423084956424BC5814B6"/>
    <w:rsid w:val="00BD0661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E1DD534E78C4BA89382AEA056357975">
    <w:name w:val="2E1DD534E78C4BA89382AEA056357975"/>
    <w:rsid w:val="00BD0661"/>
  </w:style>
  <w:style w:type="paragraph" w:customStyle="1" w:styleId="75965EF2A19A42C888B812123F4139C0">
    <w:name w:val="75965EF2A19A42C888B812123F4139C0"/>
    <w:rsid w:val="00BD0661"/>
  </w:style>
  <w:style w:type="paragraph" w:customStyle="1" w:styleId="CDCA03BCA91C4971A0CC4AAAC033EE61">
    <w:name w:val="CDCA03BCA91C4971A0CC4AAAC033EE61"/>
    <w:rsid w:val="00BD0661"/>
  </w:style>
  <w:style w:type="paragraph" w:customStyle="1" w:styleId="11A8EFD28C61463FA2004B99A5E3AE72">
    <w:name w:val="11A8EFD28C61463FA2004B99A5E3AE72"/>
    <w:rsid w:val="00BD0661"/>
  </w:style>
  <w:style w:type="paragraph" w:customStyle="1" w:styleId="CFB8678770AC446AA00C33DCB046ABDD">
    <w:name w:val="CFB8678770AC446AA00C33DCB046ABDD"/>
    <w:rsid w:val="00BD0661"/>
  </w:style>
  <w:style w:type="paragraph" w:customStyle="1" w:styleId="5474979217794544938FBDB2CC751B8D">
    <w:name w:val="5474979217794544938FBDB2CC751B8D"/>
    <w:rsid w:val="00BD0661"/>
  </w:style>
  <w:style w:type="paragraph" w:customStyle="1" w:styleId="1C67E40B3CBD4370B413B9517DDE9FD7">
    <w:name w:val="1C67E40B3CBD4370B413B9517DDE9FD7"/>
    <w:rsid w:val="00BD0661"/>
  </w:style>
  <w:style w:type="paragraph" w:customStyle="1" w:styleId="DC4DF3B9872E45028440FCE1685CB9A5">
    <w:name w:val="DC4DF3B9872E45028440FCE1685CB9A5"/>
    <w:rsid w:val="00BD0661"/>
  </w:style>
  <w:style w:type="paragraph" w:customStyle="1" w:styleId="3FB3865CB22F45F5BB56FAA43B40D093">
    <w:name w:val="3FB3865CB22F45F5BB56FAA43B40D093"/>
    <w:rsid w:val="00BD0661"/>
  </w:style>
  <w:style w:type="paragraph" w:customStyle="1" w:styleId="D6F1409F0BE54897B6E61407C99B2EDA">
    <w:name w:val="D6F1409F0BE54897B6E61407C99B2EDA"/>
    <w:rsid w:val="00BD0661"/>
  </w:style>
  <w:style w:type="paragraph" w:customStyle="1" w:styleId="09A7C69429664E7F8E5EC7A07BC6D6EB">
    <w:name w:val="09A7C69429664E7F8E5EC7A07BC6D6EB"/>
    <w:rsid w:val="00BD0661"/>
  </w:style>
  <w:style w:type="paragraph" w:customStyle="1" w:styleId="60F74D6FB8F2425B81336730477E4212">
    <w:name w:val="60F74D6FB8F2425B81336730477E4212"/>
    <w:rsid w:val="00BD0661"/>
  </w:style>
  <w:style w:type="paragraph" w:customStyle="1" w:styleId="487572C47E22479CAC210F1BA7F60DFE">
    <w:name w:val="487572C47E22479CAC210F1BA7F60DFE"/>
    <w:rsid w:val="00BD0661"/>
  </w:style>
  <w:style w:type="paragraph" w:customStyle="1" w:styleId="72B652287181443F900DFB4B6D1F752B">
    <w:name w:val="72B652287181443F900DFB4B6D1F752B"/>
    <w:rsid w:val="00BD0661"/>
  </w:style>
  <w:style w:type="paragraph" w:customStyle="1" w:styleId="D2FDB35BB2184B5AAAD590F9DEC70464">
    <w:name w:val="D2FDB35BB2184B5AAAD590F9DEC70464"/>
    <w:rsid w:val="00BD0661"/>
  </w:style>
  <w:style w:type="paragraph" w:customStyle="1" w:styleId="A54564560093423084956424BC5814B6">
    <w:name w:val="A54564560093423084956424BC5814B6"/>
    <w:rsid w:val="00BD066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3-2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7FFDC42-C5E2-41D3-9903-AABFBA9397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0</Pages>
  <Words>408</Words>
  <Characters>233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vate and confidential</Company>
  <LinksUpToDate>false</LinksUpToDate>
  <CharactersWithSpaces>27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quirement Specification – Use Case Description</dc:title>
  <dc:subject>eDoctor Web Portal</dc:subject>
  <dc:creator>Dhananjeyan Balaretnaraja</dc:creator>
  <cp:lastModifiedBy>Dhananjeyan Balaretnaraja</cp:lastModifiedBy>
  <cp:revision>13</cp:revision>
  <dcterms:created xsi:type="dcterms:W3CDTF">2011-03-21T04:32:00Z</dcterms:created>
  <dcterms:modified xsi:type="dcterms:W3CDTF">2011-03-23T06:24:00Z</dcterms:modified>
</cp:coreProperties>
</file>